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7EC8" w:rsidRPr="004F1C17" w:rsidRDefault="004F1C17" w:rsidP="008C7EC8">
      <w:pPr>
        <w:spacing w:after="240" w:line="720" w:lineRule="auto"/>
        <w:jc w:val="center"/>
        <w:rPr>
          <w:rFonts w:asciiTheme="majorEastAsia" w:eastAsiaTheme="majorEastAsia" w:hAnsiTheme="majorEastAsia"/>
          <w:sz w:val="44"/>
          <w:szCs w:val="44"/>
        </w:rPr>
      </w:pPr>
      <w:r w:rsidRPr="004F1C17">
        <w:rPr>
          <w:rFonts w:asciiTheme="majorEastAsia" w:eastAsiaTheme="majorEastAsia" w:hAnsiTheme="majorEastAsia" w:hint="eastAsia"/>
          <w:sz w:val="44"/>
          <w:szCs w:val="44"/>
        </w:rPr>
        <w:t>审计整改</w:t>
      </w:r>
      <w:r w:rsidR="00E32FC3" w:rsidRPr="004F1C17">
        <w:rPr>
          <w:rFonts w:asciiTheme="majorEastAsia" w:eastAsiaTheme="majorEastAsia" w:hAnsiTheme="majorEastAsia"/>
          <w:sz w:val="44"/>
          <w:szCs w:val="44"/>
        </w:rPr>
        <w:t>工作流程</w:t>
      </w:r>
    </w:p>
    <w:bookmarkStart w:id="0" w:name="_GoBack"/>
    <w:p w:rsidR="008C7EC8" w:rsidRPr="008C7EC8" w:rsidRDefault="00C50156" w:rsidP="008C7EC8">
      <w:pPr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/>
          <w:sz w:val="36"/>
          <w:szCs w:val="36"/>
        </w:rPr>
        <w:object w:dxaOrig="11056" w:dyaOrig="14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590.25pt" o:ole="">
            <v:imagedata r:id="rId7" o:title=""/>
          </v:shape>
          <o:OLEObject Type="Embed" ProgID="Visio.Drawing.15" ShapeID="_x0000_i1025" DrawAspect="Content" ObjectID="_1650109327" r:id="rId8"/>
        </w:object>
      </w:r>
      <w:bookmarkEnd w:id="0"/>
    </w:p>
    <w:sectPr w:rsidR="008C7EC8" w:rsidRPr="008C7E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51D3" w:rsidRDefault="003151D3" w:rsidP="00406A2B">
      <w:r>
        <w:separator/>
      </w:r>
    </w:p>
  </w:endnote>
  <w:endnote w:type="continuationSeparator" w:id="0">
    <w:p w:rsidR="003151D3" w:rsidRDefault="003151D3" w:rsidP="00406A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51D3" w:rsidRDefault="003151D3" w:rsidP="00406A2B">
      <w:r>
        <w:separator/>
      </w:r>
    </w:p>
  </w:footnote>
  <w:footnote w:type="continuationSeparator" w:id="0">
    <w:p w:rsidR="003151D3" w:rsidRDefault="003151D3" w:rsidP="00406A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20D3"/>
    <w:rsid w:val="001041AE"/>
    <w:rsid w:val="003151D3"/>
    <w:rsid w:val="00406A2B"/>
    <w:rsid w:val="004F1C17"/>
    <w:rsid w:val="00550E1D"/>
    <w:rsid w:val="00874721"/>
    <w:rsid w:val="008C7EC8"/>
    <w:rsid w:val="008F30F3"/>
    <w:rsid w:val="00A720D3"/>
    <w:rsid w:val="00B07781"/>
    <w:rsid w:val="00C50156"/>
    <w:rsid w:val="00CB00E6"/>
    <w:rsid w:val="00D8092A"/>
    <w:rsid w:val="00E32FC3"/>
    <w:rsid w:val="00F63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6A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6A2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6A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6A2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6A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6A2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6A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6A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5</Words>
  <Characters>34</Characters>
  <Application>Microsoft Office Word</Application>
  <DocSecurity>0</DocSecurity>
  <Lines>1</Lines>
  <Paragraphs>1</Paragraphs>
  <ScaleCrop>false</ScaleCrop>
  <Company/>
  <LinksUpToDate>false</LinksUpToDate>
  <CharactersWithSpaces>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2</cp:revision>
  <dcterms:created xsi:type="dcterms:W3CDTF">2019-05-06T02:56:00Z</dcterms:created>
  <dcterms:modified xsi:type="dcterms:W3CDTF">2020-05-04T06:56:00Z</dcterms:modified>
</cp:coreProperties>
</file>